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0FE9" w:rsidRPr="004257CA" w:rsidRDefault="00760FE9" w:rsidP="00760FE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bookmarkStart w:id="0" w:name="_GoBack"/>
      <w:r w:rsidRPr="00760FE9">
        <w:rPr>
          <w:rFonts w:ascii="Times New Roman" w:hAnsi="Times New Roman" w:cs="Times New Roman"/>
          <w:b/>
          <w:sz w:val="24"/>
          <w:szCs w:val="24"/>
          <w:lang w:val="uk-UA"/>
        </w:rPr>
        <w:t xml:space="preserve">Структурно-логічна схема бакалаврської програми </w:t>
      </w:r>
      <w:r w:rsidR="004257CA">
        <w:rPr>
          <w:rFonts w:ascii="Times New Roman" w:hAnsi="Times New Roman" w:cs="Times New Roman"/>
          <w:b/>
          <w:sz w:val="24"/>
          <w:szCs w:val="24"/>
          <w:lang w:val="uk-UA"/>
        </w:rPr>
        <w:t>підготовки за напрямом</w:t>
      </w:r>
    </w:p>
    <w:p w:rsidR="001E467D" w:rsidRPr="002D1D40" w:rsidRDefault="00760FE9" w:rsidP="00760FE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 xml:space="preserve">6.051001 </w:t>
      </w:r>
      <w:r w:rsidRPr="00760FE9">
        <w:rPr>
          <w:rFonts w:ascii="Times New Roman" w:hAnsi="Times New Roman" w:cs="Times New Roman"/>
          <w:b/>
          <w:sz w:val="24"/>
          <w:szCs w:val="24"/>
          <w:lang w:val="uk-UA"/>
        </w:rPr>
        <w:t>«Метрологія та інформаційно-вимірювальні технології»</w:t>
      </w:r>
      <w:bookmarkEnd w:id="0"/>
    </w:p>
    <w:p w:rsidR="004257CA" w:rsidRDefault="004257CA" w:rsidP="00760FE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760FE9" w:rsidRDefault="005924C7" w:rsidP="00760FE9">
      <w:pPr>
        <w:spacing w:after="0" w:line="240" w:lineRule="auto"/>
        <w:jc w:val="center"/>
        <w:rPr>
          <w:lang w:val="uk-UA"/>
        </w:rPr>
      </w:pPr>
      <w:r>
        <w:object w:dxaOrig="11980" w:dyaOrig="16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755.25pt" o:ole="">
            <v:imagedata r:id="rId5" o:title=""/>
          </v:shape>
          <o:OLEObject Type="Embed" ProgID="Visio.Drawing.11" ShapeID="_x0000_i1025" DrawAspect="Content" ObjectID="_1510253013" r:id="rId6"/>
        </w:object>
      </w:r>
    </w:p>
    <w:p w:rsidR="00760FE9" w:rsidRDefault="00760FE9" w:rsidP="00760FE9">
      <w:pPr>
        <w:spacing w:after="0" w:line="240" w:lineRule="auto"/>
        <w:jc w:val="center"/>
        <w:rPr>
          <w:lang w:val="uk-UA"/>
        </w:rPr>
      </w:pPr>
    </w:p>
    <w:p w:rsidR="00760FE9" w:rsidRDefault="00760FE9" w:rsidP="00760FE9">
      <w:pPr>
        <w:spacing w:after="0" w:line="240" w:lineRule="auto"/>
        <w:jc w:val="center"/>
        <w:rPr>
          <w:lang w:val="uk-UA"/>
        </w:rPr>
      </w:pPr>
    </w:p>
    <w:p w:rsidR="00760FE9" w:rsidRDefault="00760FE9" w:rsidP="00760FE9">
      <w:pPr>
        <w:spacing w:after="0" w:line="240" w:lineRule="auto"/>
        <w:jc w:val="center"/>
        <w:rPr>
          <w:lang w:val="uk-UA"/>
        </w:rPr>
      </w:pPr>
    </w:p>
    <w:p w:rsidR="00760FE9" w:rsidRDefault="00760FE9" w:rsidP="00760FE9">
      <w:pPr>
        <w:spacing w:after="0" w:line="240" w:lineRule="auto"/>
        <w:jc w:val="center"/>
        <w:rPr>
          <w:lang w:val="uk-UA"/>
        </w:rPr>
      </w:pPr>
    </w:p>
    <w:p w:rsidR="00760FE9" w:rsidRDefault="005924C7" w:rsidP="00760FE9">
      <w:pPr>
        <w:spacing w:after="0" w:line="240" w:lineRule="auto"/>
        <w:jc w:val="center"/>
        <w:rPr>
          <w:lang w:val="en-US"/>
        </w:rPr>
      </w:pPr>
      <w:r>
        <w:object w:dxaOrig="11980" w:dyaOrig="16816">
          <v:shape id="_x0000_i1026" type="#_x0000_t75" style="width:538.5pt;height:755.25pt" o:ole="">
            <v:imagedata r:id="rId7" o:title=""/>
          </v:shape>
          <o:OLEObject Type="Embed" ProgID="Visio.Drawing.11" ShapeID="_x0000_i1026" DrawAspect="Content" ObjectID="_1510253014" r:id="rId8"/>
        </w:object>
      </w:r>
    </w:p>
    <w:p w:rsidR="00D41A6F" w:rsidRDefault="00D41A6F" w:rsidP="00760FE9">
      <w:pPr>
        <w:spacing w:after="0" w:line="240" w:lineRule="auto"/>
        <w:jc w:val="center"/>
        <w:rPr>
          <w:lang w:val="en-US"/>
        </w:rPr>
      </w:pPr>
    </w:p>
    <w:sectPr w:rsidR="00D41A6F" w:rsidSect="00760FE9">
      <w:pgSz w:w="11906" w:h="16838"/>
      <w:pgMar w:top="284" w:right="567" w:bottom="284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0FE9"/>
    <w:rsid w:val="001E467D"/>
    <w:rsid w:val="002D1D40"/>
    <w:rsid w:val="002F0BEA"/>
    <w:rsid w:val="00380188"/>
    <w:rsid w:val="004257CA"/>
    <w:rsid w:val="005011FB"/>
    <w:rsid w:val="005603DD"/>
    <w:rsid w:val="005924C7"/>
    <w:rsid w:val="005F0421"/>
    <w:rsid w:val="00662896"/>
    <w:rsid w:val="006C512A"/>
    <w:rsid w:val="00760FE9"/>
    <w:rsid w:val="008104A3"/>
    <w:rsid w:val="008146E5"/>
    <w:rsid w:val="00851F38"/>
    <w:rsid w:val="0086606B"/>
    <w:rsid w:val="00897E50"/>
    <w:rsid w:val="00A20FBB"/>
    <w:rsid w:val="00A334D2"/>
    <w:rsid w:val="00AD2759"/>
    <w:rsid w:val="00B4121A"/>
    <w:rsid w:val="00CB21E2"/>
    <w:rsid w:val="00D41A6F"/>
    <w:rsid w:val="00DF0E46"/>
    <w:rsid w:val="00F80E7A"/>
    <w:rsid w:val="00FE6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9</Words>
  <Characters>16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5-11-28T18:55:00Z</dcterms:created>
  <dcterms:modified xsi:type="dcterms:W3CDTF">2015-11-28T18:57:00Z</dcterms:modified>
</cp:coreProperties>
</file>